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A2AF74" w14:textId="2F50EB7C" w:rsidR="00FF62AD" w:rsidRDefault="009D7426" w:rsidP="009D7426">
      <w:pPr>
        <w:pStyle w:val="2"/>
      </w:pPr>
      <w:r>
        <w:rPr>
          <w:rFonts w:hint="eastAsia"/>
        </w:rPr>
        <w:t>硬件架构</w:t>
      </w:r>
    </w:p>
    <w:p w14:paraId="4E66AFB0" w14:textId="711185B9" w:rsidR="009D7426" w:rsidRDefault="009D7426" w:rsidP="009D7426">
      <w:pPr>
        <w:jc w:val="center"/>
      </w:pPr>
      <w:r>
        <w:object w:dxaOrig="5520" w:dyaOrig="5131" w14:anchorId="0689E3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256.5pt" o:ole="">
            <v:imagedata r:id="rId5" o:title=""/>
          </v:shape>
          <o:OLEObject Type="Embed" ProgID="Visio.Drawing.15" ShapeID="_x0000_i1025" DrawAspect="Content" ObjectID="_1689592416" r:id="rId6"/>
        </w:object>
      </w:r>
    </w:p>
    <w:p w14:paraId="7570C5AB" w14:textId="025C190D" w:rsidR="009D7426" w:rsidRDefault="009D7426" w:rsidP="009D7426"/>
    <w:p w14:paraId="682C1F5C" w14:textId="77F83344" w:rsidR="009D7426" w:rsidRDefault="009D7426" w:rsidP="009D7426">
      <w:r>
        <w:t>1</w:t>
      </w:r>
      <w:r>
        <w:rPr>
          <w:rFonts w:hint="eastAsia"/>
        </w:rPr>
        <w:t>、K</w:t>
      </w:r>
      <w:r>
        <w:t>U060</w:t>
      </w:r>
      <w:r>
        <w:rPr>
          <w:rFonts w:hint="eastAsia"/>
        </w:rPr>
        <w:t>外挂D</w:t>
      </w:r>
      <w:r>
        <w:t>DR4</w:t>
      </w:r>
      <w:r>
        <w:rPr>
          <w:rFonts w:hint="eastAsia"/>
        </w:rPr>
        <w:t>，通过P</w:t>
      </w:r>
      <w:r>
        <w:t>CIE3.0 gen3X8</w:t>
      </w:r>
      <w:r>
        <w:rPr>
          <w:rFonts w:hint="eastAsia"/>
        </w:rPr>
        <w:t>与P</w:t>
      </w:r>
      <w:r>
        <w:t>C</w:t>
      </w:r>
      <w:r>
        <w:rPr>
          <w:rFonts w:hint="eastAsia"/>
        </w:rPr>
        <w:t>相连</w:t>
      </w:r>
    </w:p>
    <w:p w14:paraId="68D62EFB" w14:textId="07D3C279" w:rsidR="009D7426" w:rsidRDefault="009D7426" w:rsidP="009D7426">
      <w:r>
        <w:rPr>
          <w:rFonts w:hint="eastAsia"/>
        </w:rPr>
        <w:t>2、每台P</w:t>
      </w:r>
      <w:r>
        <w:t>C</w:t>
      </w:r>
      <w:r>
        <w:rPr>
          <w:rFonts w:hint="eastAsia"/>
        </w:rPr>
        <w:t>可能挂载1~</w:t>
      </w:r>
      <w:r>
        <w:t>4</w:t>
      </w:r>
      <w:r>
        <w:rPr>
          <w:rFonts w:hint="eastAsia"/>
        </w:rPr>
        <w:t>台设备</w:t>
      </w:r>
    </w:p>
    <w:p w14:paraId="61D85EB7" w14:textId="44B68C9D" w:rsidR="009D7426" w:rsidRDefault="009D7426" w:rsidP="009D7426"/>
    <w:p w14:paraId="2A3D3FB9" w14:textId="47B11998" w:rsidR="009D7426" w:rsidRDefault="009D7426" w:rsidP="009D7426">
      <w:pPr>
        <w:pStyle w:val="2"/>
      </w:pPr>
      <w:r>
        <w:rPr>
          <w:rFonts w:hint="eastAsia"/>
        </w:rPr>
        <w:t>开发需求</w:t>
      </w:r>
    </w:p>
    <w:p w14:paraId="6FA05852" w14:textId="0DF56DBC" w:rsidR="00D80120" w:rsidRDefault="009D7426" w:rsidP="009D742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我方提供的硬件平台上调通K</w:t>
      </w:r>
      <w:r>
        <w:t>U060</w:t>
      </w:r>
      <w:r>
        <w:rPr>
          <w:rFonts w:hint="eastAsia"/>
        </w:rPr>
        <w:t>与P</w:t>
      </w:r>
      <w:r>
        <w:t>C</w:t>
      </w:r>
      <w:r>
        <w:rPr>
          <w:rFonts w:hint="eastAsia"/>
        </w:rPr>
        <w:t>间的P</w:t>
      </w:r>
      <w:r>
        <w:t>CIE</w:t>
      </w:r>
      <w:r>
        <w:rPr>
          <w:rFonts w:hint="eastAsia"/>
        </w:rPr>
        <w:t>通信（上行+下行），</w:t>
      </w:r>
      <w:r w:rsidR="00D80120">
        <w:rPr>
          <w:rFonts w:hint="eastAsia"/>
        </w:rPr>
        <w:t>包含上电</w:t>
      </w:r>
      <w:r w:rsidR="00590180">
        <w:rPr>
          <w:rFonts w:hint="eastAsia"/>
        </w:rPr>
        <w:t>初始化和相应上电时序</w:t>
      </w:r>
    </w:p>
    <w:p w14:paraId="702FBED2" w14:textId="5256535E" w:rsidR="009D7426" w:rsidRDefault="009D7426" w:rsidP="009D742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上下位机均提供可以直接用来收发数据的接口</w:t>
      </w:r>
      <w:r w:rsidR="00905C7E">
        <w:rPr>
          <w:rFonts w:hint="eastAsia"/>
        </w:rPr>
        <w:t>（上位机S</w:t>
      </w:r>
      <w:r w:rsidR="00905C7E">
        <w:t>DK</w:t>
      </w:r>
      <w:r w:rsidR="00905C7E">
        <w:rPr>
          <w:rFonts w:hint="eastAsia"/>
        </w:rPr>
        <w:t>为佳，下位机可以使用例如F</w:t>
      </w:r>
      <w:r w:rsidR="00905C7E">
        <w:t>IFO</w:t>
      </w:r>
      <w:r w:rsidR="00905C7E">
        <w:rPr>
          <w:rFonts w:hint="eastAsia"/>
        </w:rPr>
        <w:t>接口或者其他）</w:t>
      </w:r>
    </w:p>
    <w:p w14:paraId="6BF178C7" w14:textId="30127EFE" w:rsidR="00EE0289" w:rsidRDefault="009D7426" w:rsidP="00905C7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下位机与上位机的间的上行带宽都达到4</w:t>
      </w:r>
      <w:r>
        <w:t>GByte/s</w:t>
      </w:r>
      <w:r w:rsidR="00905C7E">
        <w:t xml:space="preserve"> </w:t>
      </w:r>
    </w:p>
    <w:p w14:paraId="2999E04C" w14:textId="4D9FAC39" w:rsidR="00EE0289" w:rsidRDefault="00D80120" w:rsidP="00EE028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交付源码</w:t>
      </w:r>
      <w:r w:rsidR="00905C7E">
        <w:rPr>
          <w:rFonts w:hint="eastAsia"/>
        </w:rPr>
        <w:t>（F</w:t>
      </w:r>
      <w:r w:rsidR="00905C7E">
        <w:t>PGA</w:t>
      </w:r>
      <w:r w:rsidR="00905C7E">
        <w:rPr>
          <w:rFonts w:hint="eastAsia"/>
        </w:rPr>
        <w:t>&amp;驱动）</w:t>
      </w:r>
    </w:p>
    <w:p w14:paraId="019ED469" w14:textId="548C2279" w:rsidR="00905C7E" w:rsidRDefault="00905C7E" w:rsidP="00EE028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操作系统：W</w:t>
      </w:r>
      <w:r>
        <w:t>IN10</w:t>
      </w:r>
      <w:r>
        <w:rPr>
          <w:rFonts w:hint="eastAsia"/>
        </w:rPr>
        <w:t>（W</w:t>
      </w:r>
      <w:r>
        <w:t>IN11</w:t>
      </w:r>
      <w:r>
        <w:rPr>
          <w:rFonts w:hint="eastAsia"/>
        </w:rPr>
        <w:t>）</w:t>
      </w:r>
    </w:p>
    <w:p w14:paraId="1F134F94" w14:textId="5FFC9A9E" w:rsidR="00905C7E" w:rsidRPr="009D7426" w:rsidRDefault="00905C7E" w:rsidP="00EE028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支持市面主流主板</w:t>
      </w:r>
    </w:p>
    <w:sectPr w:rsidR="00905C7E" w:rsidRPr="009D74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58F15F9"/>
    <w:multiLevelType w:val="hybridMultilevel"/>
    <w:tmpl w:val="26667F1C"/>
    <w:lvl w:ilvl="0" w:tplc="5CE678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726B"/>
    <w:rsid w:val="0031726B"/>
    <w:rsid w:val="004717D6"/>
    <w:rsid w:val="00590180"/>
    <w:rsid w:val="00905C7E"/>
    <w:rsid w:val="009D7426"/>
    <w:rsid w:val="00D80120"/>
    <w:rsid w:val="00EE0289"/>
    <w:rsid w:val="00FF62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A141D6"/>
  <w15:chartTrackingRefBased/>
  <w15:docId w15:val="{88E3613E-0730-4B4E-AD06-52348949B0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9D742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9D74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D742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39</Words>
  <Characters>228</Characters>
  <Application>Microsoft Office Word</Application>
  <DocSecurity>0</DocSecurity>
  <Lines>1</Lines>
  <Paragraphs>1</Paragraphs>
  <ScaleCrop>false</ScaleCrop>
  <Company/>
  <LinksUpToDate>false</LinksUpToDate>
  <CharactersWithSpaces>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 鸿飞</dc:creator>
  <cp:keywords/>
  <dc:description/>
  <cp:lastModifiedBy>宋 鸿飞</cp:lastModifiedBy>
  <cp:revision>5</cp:revision>
  <dcterms:created xsi:type="dcterms:W3CDTF">2021-07-27T08:33:00Z</dcterms:created>
  <dcterms:modified xsi:type="dcterms:W3CDTF">2021-08-04T06:27:00Z</dcterms:modified>
</cp:coreProperties>
</file>